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6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多缴税款退（抵）</w:t>
      </w:r>
    </w:p>
    <w:p/>
    <w:p/>
    <w:p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347.7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908388F"/>
    <w:rsid w:val="19083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5:00Z</dcterms:created>
  <dc:creator>雷昕</dc:creator>
  <cp:lastModifiedBy>雷昕</cp:lastModifiedBy>
  <dcterms:modified xsi:type="dcterms:W3CDTF">2025-03-10T07:05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